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/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2B0544" w:rsidRDefault="00CC0AE4" w:rsidP="00CE4145">
            <w:pPr>
              <w:rPr>
                <w:sz w:val="16"/>
                <w:szCs w:val="16"/>
              </w:rPr>
            </w:pPr>
          </w:p>
          <w:p w:rsidR="00DF641D" w:rsidRDefault="00DF641D" w:rsidP="00CE4145">
            <w:pPr>
              <w:rPr>
                <w:sz w:val="16"/>
                <w:szCs w:val="16"/>
              </w:rPr>
            </w:pPr>
          </w:p>
          <w:p w:rsidR="002B0544" w:rsidRPr="002B0544" w:rsidRDefault="002B0544" w:rsidP="00CE4145">
            <w:pPr>
              <w:rPr>
                <w:sz w:val="16"/>
                <w:szCs w:val="16"/>
              </w:rPr>
            </w:pPr>
          </w:p>
          <w:p w:rsidR="006073D9" w:rsidRPr="002B0544" w:rsidRDefault="002B0544" w:rsidP="00905302">
            <w:pPr>
              <w:rPr>
                <w:sz w:val="16"/>
                <w:szCs w:val="16"/>
              </w:rPr>
            </w:pPr>
            <w:r w:rsidRPr="002B0544">
              <w:rPr>
                <w:sz w:val="16"/>
                <w:szCs w:val="16"/>
              </w:rPr>
              <w:t>Soruşturma Talep Eden</w:t>
            </w:r>
          </w:p>
          <w:p w:rsidR="006073D9" w:rsidRPr="002B0544" w:rsidRDefault="006073D9" w:rsidP="00905302">
            <w:pPr>
              <w:rPr>
                <w:sz w:val="16"/>
                <w:szCs w:val="16"/>
              </w:rPr>
            </w:pPr>
          </w:p>
          <w:p w:rsidR="006073D9" w:rsidRPr="002B0544" w:rsidRDefault="006073D9" w:rsidP="00905302">
            <w:pPr>
              <w:rPr>
                <w:sz w:val="16"/>
                <w:szCs w:val="16"/>
              </w:rPr>
            </w:pPr>
          </w:p>
          <w:p w:rsidR="006073D9" w:rsidRPr="002B0544" w:rsidRDefault="006073D9" w:rsidP="00905302">
            <w:pPr>
              <w:rPr>
                <w:sz w:val="16"/>
                <w:szCs w:val="16"/>
              </w:rPr>
            </w:pPr>
          </w:p>
          <w:p w:rsidR="006073D9" w:rsidRDefault="006073D9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</w:p>
          <w:p w:rsidR="002B0544" w:rsidRDefault="002B0544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nın Yazısı</w:t>
            </w: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</w:t>
            </w: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</w:t>
            </w: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</w:t>
            </w:r>
          </w:p>
          <w:p w:rsid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P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oruşturmacı</w:t>
            </w: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Kişiler</w:t>
            </w:r>
          </w:p>
          <w:p w:rsidR="002B0544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</w:t>
            </w:r>
          </w:p>
          <w:p w:rsidR="00C34AA8" w:rsidRDefault="002B0544" w:rsidP="002B05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</w:t>
            </w: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2B0544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portör</w:t>
            </w: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portör</w:t>
            </w:r>
          </w:p>
          <w:p w:rsidR="00C34AA8" w:rsidRPr="00C34AA8" w:rsidRDefault="00C34AA8" w:rsidP="00C34AA8">
            <w:pPr>
              <w:rPr>
                <w:sz w:val="16"/>
                <w:szCs w:val="16"/>
              </w:rPr>
            </w:pPr>
          </w:p>
          <w:p w:rsidR="00C34AA8" w:rsidRP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iplin Kurulu</w:t>
            </w:r>
          </w:p>
          <w:p w:rsid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</w:t>
            </w:r>
          </w:p>
          <w:p w:rsidR="00C34AA8" w:rsidRPr="00C34AA8" w:rsidRDefault="00C34AA8" w:rsidP="00C34AA8">
            <w:pPr>
              <w:rPr>
                <w:sz w:val="16"/>
                <w:szCs w:val="16"/>
              </w:rPr>
            </w:pPr>
          </w:p>
          <w:p w:rsidR="00C34AA8" w:rsidRP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</w:p>
          <w:p w:rsid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</w:t>
            </w:r>
          </w:p>
          <w:p w:rsidR="00C34AA8" w:rsidRPr="00C34AA8" w:rsidRDefault="00C34AA8" w:rsidP="00C34AA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Öğrenci İşleri</w:t>
            </w:r>
          </w:p>
        </w:tc>
        <w:tc>
          <w:tcPr>
            <w:tcW w:w="6804" w:type="dxa"/>
          </w:tcPr>
          <w:p w:rsidR="00905302" w:rsidRPr="00905302" w:rsidRDefault="009F139F" w:rsidP="00EE04E7">
            <w:r>
              <w:t xml:space="preserve">    </w:t>
            </w:r>
            <w:r w:rsidR="00EE04E7">
              <w:object w:dxaOrig="9435" w:dyaOrig="156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545.25pt" o:ole="">
                  <v:imagedata r:id="rId7" o:title=""/>
                </v:shape>
                <o:OLEObject Type="Embed" ProgID="Visio.Drawing.15" ShapeID="_x0000_i1025" DrawAspect="Content" ObjectID="_1692772136" r:id="rId8"/>
              </w:object>
            </w:r>
          </w:p>
        </w:tc>
        <w:tc>
          <w:tcPr>
            <w:tcW w:w="1276" w:type="dxa"/>
          </w:tcPr>
          <w:p w:rsidR="00CC0AE4" w:rsidRDefault="00CC0AE4" w:rsidP="00CE4145"/>
          <w:p w:rsidR="00CC0AE4" w:rsidRDefault="00CC0AE4" w:rsidP="00CE4145"/>
          <w:p w:rsidR="00CC0AE4" w:rsidRDefault="00CC0AE4" w:rsidP="00CE4145"/>
          <w:p w:rsidR="00CC0AE4" w:rsidRDefault="00CC0AE4" w:rsidP="00CE4145"/>
          <w:p w:rsidR="00CC0AE4" w:rsidRDefault="00AE1912" w:rsidP="00392E5C">
            <w:pPr>
              <w:jc w:val="both"/>
            </w:pPr>
            <w:r>
              <w:t>Dilekçe</w:t>
            </w:r>
            <w:r w:rsidR="00392E5C">
              <w:t xml:space="preserve"> </w:t>
            </w: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  <w:r>
              <w:t>Talep Yazısı</w:t>
            </w: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  <w:r>
              <w:t>Dosya</w:t>
            </w:r>
            <w:bookmarkStart w:id="0" w:name="_GoBack"/>
            <w:bookmarkEnd w:id="0"/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  <w:p w:rsidR="00AE1912" w:rsidRDefault="00AE1912" w:rsidP="00392E5C">
            <w:pPr>
              <w:jc w:val="both"/>
            </w:pPr>
          </w:p>
        </w:tc>
      </w:tr>
    </w:tbl>
    <w:p w:rsidR="00CC0AE4" w:rsidRDefault="00CC0AE4"/>
    <w:p w:rsidR="00F76C11" w:rsidRDefault="00F76C11"/>
    <w:p w:rsidR="00F76C11" w:rsidRDefault="00F76C11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F76C11" w:rsidRPr="00AC5EC9" w:rsidTr="00D6092A">
        <w:tc>
          <w:tcPr>
            <w:tcW w:w="9356" w:type="dxa"/>
            <w:gridSpan w:val="10"/>
            <w:shd w:val="clear" w:color="auto" w:fill="auto"/>
          </w:tcPr>
          <w:p w:rsidR="00F76C11" w:rsidRDefault="00F76C11" w:rsidP="00D6092A">
            <w:pPr>
              <w:jc w:val="center"/>
              <w:rPr>
                <w:b/>
              </w:rPr>
            </w:pPr>
          </w:p>
          <w:p w:rsidR="00F76C11" w:rsidRPr="00AC5EC9" w:rsidRDefault="00F76C11" w:rsidP="00D6092A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F76C11" w:rsidRPr="00AC5EC9" w:rsidRDefault="00F76C11" w:rsidP="00D6092A">
            <w:pPr>
              <w:rPr>
                <w:sz w:val="20"/>
              </w:rPr>
            </w:pPr>
          </w:p>
        </w:tc>
      </w:tr>
      <w:tr w:rsidR="00F76C11" w:rsidRPr="00AC5EC9" w:rsidTr="00D6092A">
        <w:trPr>
          <w:trHeight w:val="248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SD-ÇOSBMYO-010</w:t>
            </w:r>
          </w:p>
        </w:tc>
      </w:tr>
      <w:tr w:rsidR="00F76C11" w:rsidRPr="00AC5EC9" w:rsidTr="00D6092A">
        <w:trPr>
          <w:trHeight w:val="280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Öğrenci Disiplin Soruşturması Süreci</w:t>
            </w:r>
          </w:p>
        </w:tc>
      </w:tr>
      <w:tr w:rsidR="00F76C11" w:rsidRPr="00AC5EC9" w:rsidTr="00D6092A">
        <w:trPr>
          <w:trHeight w:val="510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Çardak Organize Sanayi Bölgesi Meslek Yüksekokulu</w:t>
            </w:r>
          </w:p>
        </w:tc>
      </w:tr>
      <w:tr w:rsidR="00F76C11" w:rsidRPr="00AC5EC9" w:rsidTr="00D6092A">
        <w:trPr>
          <w:trHeight w:val="384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2547 sayılı kanunun ilgili maddeleri çerçevesinde öğrenci disiplin soruşturmalarının yapılması.</w:t>
            </w:r>
          </w:p>
        </w:tc>
      </w:tr>
      <w:tr w:rsidR="00F76C11" w:rsidRPr="00AC5EC9" w:rsidTr="00D6092A">
        <w:trPr>
          <w:trHeight w:val="992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2547 sayılı kanunun ilgili maddeleri.</w:t>
            </w:r>
          </w:p>
        </w:tc>
      </w:tr>
      <w:tr w:rsidR="00F76C11" w:rsidRPr="00AC5EC9" w:rsidTr="00D6092A">
        <w:trPr>
          <w:trHeight w:val="526"/>
        </w:trPr>
        <w:tc>
          <w:tcPr>
            <w:tcW w:w="2843" w:type="dxa"/>
            <w:shd w:val="clear" w:color="auto" w:fill="auto"/>
          </w:tcPr>
          <w:p w:rsidR="00F76C11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5510CF" w:rsidRDefault="00F76C11" w:rsidP="00D6092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F76C11" w:rsidRPr="00AC5EC9" w:rsidTr="00D6092A">
        <w:trPr>
          <w:trHeight w:val="70"/>
        </w:trPr>
        <w:tc>
          <w:tcPr>
            <w:tcW w:w="2843" w:type="dxa"/>
            <w:shd w:val="clear" w:color="auto" w:fill="auto"/>
          </w:tcPr>
          <w:p w:rsidR="00F76C11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F76C11" w:rsidRPr="00AC5EC9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</w:tr>
      <w:tr w:rsidR="00F76C11" w:rsidRPr="00AC5EC9" w:rsidTr="00D6092A"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>
              <w:rPr>
                <w:sz w:val="20"/>
              </w:rPr>
              <w:t>Disiplin Cezası alan Öğrenci Sayısı</w:t>
            </w:r>
          </w:p>
        </w:tc>
      </w:tr>
      <w:tr w:rsidR="00F76C11" w:rsidRPr="00AC5EC9" w:rsidTr="00D6092A"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F76C11" w:rsidRPr="00D76AC1" w:rsidRDefault="00F76C11" w:rsidP="00D6092A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F76C11" w:rsidRPr="00AC5EC9" w:rsidTr="00D6092A">
        <w:trPr>
          <w:trHeight w:val="70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</w:tr>
      <w:tr w:rsidR="00F76C11" w:rsidRPr="00AC5EC9" w:rsidTr="00D6092A"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</w:p>
        </w:tc>
      </w:tr>
      <w:tr w:rsidR="00F76C11" w:rsidRPr="00AC5EC9" w:rsidTr="00D6092A">
        <w:trPr>
          <w:trHeight w:val="484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 xml:space="preserve">Öğrenciler, Bölüm Başkanı, Yüksekokul </w:t>
            </w:r>
            <w:proofErr w:type="spellStart"/>
            <w:proofErr w:type="gramStart"/>
            <w:r>
              <w:t>Sekreteri,Müdür</w:t>
            </w:r>
            <w:proofErr w:type="spellEnd"/>
            <w:proofErr w:type="gramEnd"/>
            <w:r>
              <w:t>, Soruşturmacı, Disiplin Kurulu, Rektörlük</w:t>
            </w:r>
          </w:p>
        </w:tc>
      </w:tr>
      <w:tr w:rsidR="00F76C11" w:rsidRPr="00AC5EC9" w:rsidTr="00D6092A">
        <w:trPr>
          <w:trHeight w:val="548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Öğrenciler, Akademik ve İdari Personel</w:t>
            </w:r>
          </w:p>
        </w:tc>
      </w:tr>
      <w:tr w:rsidR="00F76C11" w:rsidRPr="00AC5EC9" w:rsidTr="00D6092A">
        <w:trPr>
          <w:trHeight w:val="542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İlgili Birimler</w:t>
            </w:r>
          </w:p>
        </w:tc>
      </w:tr>
      <w:tr w:rsidR="00F76C11" w:rsidRPr="00AC5EC9" w:rsidTr="00D6092A">
        <w:trPr>
          <w:trHeight w:val="578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pPr>
              <w:pStyle w:val="ListeParagraf"/>
              <w:ind w:left="0"/>
            </w:pPr>
            <w:r>
              <w:t>Öğrenciye Disiplin Soruşturması Açılması Talep Yazısı ve Deliller</w:t>
            </w:r>
          </w:p>
        </w:tc>
      </w:tr>
      <w:tr w:rsidR="00F76C11" w:rsidRPr="00AC5EC9" w:rsidTr="00D6092A">
        <w:trPr>
          <w:trHeight w:val="578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Default="00F76C11" w:rsidP="00D6092A">
            <w:r>
              <w:t>İlgili öğrenci ve şahıs/</w:t>
            </w:r>
            <w:proofErr w:type="spellStart"/>
            <w:r>
              <w:t>kurum’a</w:t>
            </w:r>
            <w:proofErr w:type="spellEnd"/>
            <w:r>
              <w:t xml:space="preserve"> sonuç bilgilendirme yazısı.</w:t>
            </w:r>
          </w:p>
          <w:p w:rsidR="00F76C11" w:rsidRPr="00CC7210" w:rsidRDefault="00F76C11" w:rsidP="00D6092A">
            <w:r>
              <w:t xml:space="preserve">Ceza durumunun </w:t>
            </w:r>
            <w:proofErr w:type="spellStart"/>
            <w:r>
              <w:t>ÖİDB’na</w:t>
            </w:r>
            <w:proofErr w:type="spellEnd"/>
            <w:r>
              <w:t xml:space="preserve"> üst yazı ile bildirilmesi.</w:t>
            </w:r>
          </w:p>
        </w:tc>
      </w:tr>
      <w:tr w:rsidR="00F76C11" w:rsidRPr="00AC5EC9" w:rsidTr="00D6092A">
        <w:trPr>
          <w:trHeight w:val="559"/>
        </w:trPr>
        <w:tc>
          <w:tcPr>
            <w:tcW w:w="2843" w:type="dxa"/>
            <w:shd w:val="clear" w:color="auto" w:fill="auto"/>
          </w:tcPr>
          <w:p w:rsidR="00F76C11" w:rsidRPr="00AC5EC9" w:rsidRDefault="00F76C11" w:rsidP="00D6092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76C11" w:rsidRPr="00CC7210" w:rsidRDefault="00F76C11" w:rsidP="00D6092A">
            <w:r>
              <w:t>Öğrenci İşleri Daire Başkanlığı ve İlgili Birimler</w:t>
            </w:r>
          </w:p>
        </w:tc>
      </w:tr>
    </w:tbl>
    <w:p w:rsidR="00F76C11" w:rsidRDefault="00F76C11"/>
    <w:sectPr w:rsidR="00F76C11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23DD" w:rsidRDefault="001823DD" w:rsidP="00927C04">
      <w:r>
        <w:separator/>
      </w:r>
    </w:p>
  </w:endnote>
  <w:endnote w:type="continuationSeparator" w:id="0">
    <w:p w:rsidR="001823DD" w:rsidRDefault="001823DD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EB7" w:rsidRDefault="00C16EB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C16EB7" w:rsidTr="00F66233">
      <w:trPr>
        <w:cantSplit/>
        <w:trHeight w:val="670"/>
      </w:trPr>
      <w:tc>
        <w:tcPr>
          <w:tcW w:w="3310" w:type="dxa"/>
        </w:tcPr>
        <w:p w:rsidR="00C16EB7" w:rsidRDefault="00C16EB7" w:rsidP="00C16EB7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C16EB7" w:rsidRPr="00F805C0" w:rsidRDefault="00C16EB7" w:rsidP="00C16EB7"/>
      </w:tc>
      <w:tc>
        <w:tcPr>
          <w:tcW w:w="1765" w:type="dxa"/>
        </w:tcPr>
        <w:p w:rsidR="00C16EB7" w:rsidRDefault="00C16EB7" w:rsidP="00C16EB7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C16EB7" w:rsidRDefault="00C16EB7" w:rsidP="00C16EB7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C16EB7" w:rsidRPr="00F805C0" w:rsidRDefault="00C16EB7" w:rsidP="00C16EB7"/>
      </w:tc>
      <w:tc>
        <w:tcPr>
          <w:tcW w:w="1620" w:type="dxa"/>
        </w:tcPr>
        <w:p w:rsidR="00C16EB7" w:rsidRDefault="00C16EB7" w:rsidP="00C16EB7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EB7" w:rsidRDefault="00C16EB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23DD" w:rsidRDefault="001823DD" w:rsidP="00927C04">
      <w:r>
        <w:separator/>
      </w:r>
    </w:p>
  </w:footnote>
  <w:footnote w:type="continuationSeparator" w:id="0">
    <w:p w:rsidR="001823DD" w:rsidRDefault="001823DD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EB7" w:rsidRDefault="00C16EB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5"/>
      <w:gridCol w:w="1134"/>
      <w:gridCol w:w="1007"/>
      <w:gridCol w:w="1836"/>
    </w:tblGrid>
    <w:tr w:rsidR="00F43706" w:rsidTr="00C16EB7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361C8" w:rsidRPr="002361C8" w:rsidRDefault="00BA77E8" w:rsidP="002361C8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DİSİPLİN SORUŞTURMASI</w:t>
          </w:r>
        </w:p>
        <w:p w:rsidR="002E5416" w:rsidRPr="002361C8" w:rsidRDefault="00F43607" w:rsidP="002361C8">
          <w:pPr>
            <w:pStyle w:val="a"/>
            <w:jc w:val="center"/>
            <w:rPr>
              <w:b/>
            </w:rPr>
          </w:pPr>
          <w:r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C16EB7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724AC01C" wp14:editId="38B8E1D1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C16EB7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0</w:t>
          </w:r>
        </w:p>
      </w:tc>
    </w:tr>
    <w:tr w:rsidR="00F43706" w:rsidTr="00C16EB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C16EB7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C16EB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C16EB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C16EB7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EB7" w:rsidRDefault="00C16EB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47895"/>
    <w:rsid w:val="001823DD"/>
    <w:rsid w:val="00190FE3"/>
    <w:rsid w:val="001A5359"/>
    <w:rsid w:val="001E35B1"/>
    <w:rsid w:val="001E66C2"/>
    <w:rsid w:val="001F7652"/>
    <w:rsid w:val="002207D5"/>
    <w:rsid w:val="002361C8"/>
    <w:rsid w:val="002A3FE6"/>
    <w:rsid w:val="002B0544"/>
    <w:rsid w:val="002D54ED"/>
    <w:rsid w:val="002E5416"/>
    <w:rsid w:val="002F3ACC"/>
    <w:rsid w:val="003547E6"/>
    <w:rsid w:val="00392E5C"/>
    <w:rsid w:val="003A384C"/>
    <w:rsid w:val="00410642"/>
    <w:rsid w:val="004472F5"/>
    <w:rsid w:val="00463B20"/>
    <w:rsid w:val="00524BF1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6D5B5C"/>
    <w:rsid w:val="007001EB"/>
    <w:rsid w:val="00727FF9"/>
    <w:rsid w:val="007C2B36"/>
    <w:rsid w:val="007F57BC"/>
    <w:rsid w:val="00835FE8"/>
    <w:rsid w:val="00874889"/>
    <w:rsid w:val="00895F27"/>
    <w:rsid w:val="008B0E59"/>
    <w:rsid w:val="008C68B7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3DDE"/>
    <w:rsid w:val="009F4319"/>
    <w:rsid w:val="00A1278A"/>
    <w:rsid w:val="00A37CDB"/>
    <w:rsid w:val="00A8214F"/>
    <w:rsid w:val="00AC2649"/>
    <w:rsid w:val="00AE1912"/>
    <w:rsid w:val="00B60EB3"/>
    <w:rsid w:val="00B64CB1"/>
    <w:rsid w:val="00B74CD3"/>
    <w:rsid w:val="00B852A1"/>
    <w:rsid w:val="00BA77E8"/>
    <w:rsid w:val="00C16EB7"/>
    <w:rsid w:val="00C32D20"/>
    <w:rsid w:val="00C34AA8"/>
    <w:rsid w:val="00C40EA1"/>
    <w:rsid w:val="00C56911"/>
    <w:rsid w:val="00C942B9"/>
    <w:rsid w:val="00CC0AE4"/>
    <w:rsid w:val="00CC7210"/>
    <w:rsid w:val="00CD7808"/>
    <w:rsid w:val="00D40B95"/>
    <w:rsid w:val="00D75A44"/>
    <w:rsid w:val="00D76AC1"/>
    <w:rsid w:val="00DA66B1"/>
    <w:rsid w:val="00DD5D56"/>
    <w:rsid w:val="00DF641D"/>
    <w:rsid w:val="00E02E37"/>
    <w:rsid w:val="00E201B3"/>
    <w:rsid w:val="00E26F58"/>
    <w:rsid w:val="00E57EB3"/>
    <w:rsid w:val="00E65568"/>
    <w:rsid w:val="00EC6C43"/>
    <w:rsid w:val="00EE04E7"/>
    <w:rsid w:val="00F1122E"/>
    <w:rsid w:val="00F40DC5"/>
    <w:rsid w:val="00F43607"/>
    <w:rsid w:val="00F43706"/>
    <w:rsid w:val="00F504BE"/>
    <w:rsid w:val="00F76C11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829EBB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45</Words>
  <Characters>1398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27:00Z</dcterms:created>
  <dcterms:modified xsi:type="dcterms:W3CDTF">2021-09-10T06:43:00Z</dcterms:modified>
</cp:coreProperties>
</file>